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w:t>
      </w:r>
      <w:r w:rsidR="00486FD3">
        <w:t>高斯混合模型</w:t>
      </w:r>
      <w:r w:rsidR="00486FD3">
        <w:t>常用于文本无关的语音识别，而</w:t>
      </w:r>
      <w:r w:rsidR="00486FD3">
        <w:t>隐马尔科夫模型</w:t>
      </w:r>
      <w:r w:rsidR="00486FD3">
        <w:t>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C37944">
      <w:pPr>
        <w:pStyle w:val="a8"/>
        <w:ind w:left="780" w:firstLine="480"/>
      </w:pPr>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w:r w:rsidR="004D20F5">
        <w:rPr>
          <w:rFonts w:hint="eastAsia"/>
        </w:rPr>
        <w:t>——</w:t>
      </w:r>
      <w:r w:rsidR="00C260D7">
        <w:t>公式</w:t>
      </w:r>
      <w:r w:rsidR="00C260D7">
        <w:t>2-1</w:t>
      </w:r>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C37944">
      <w:pPr>
        <w:pStyle w:val="a8"/>
        <w:ind w:left="780" w:firstLine="480"/>
      </w:pPr>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w:r w:rsidR="004D20F5">
        <w:t>——</w:t>
      </w:r>
      <w:r w:rsidR="00C260D7">
        <w:t>公式</w:t>
      </w:r>
      <w:r w:rsidR="00AB7941">
        <w:rPr>
          <w:rFonts w:hint="eastAsia"/>
        </w:rPr>
        <w:t xml:space="preserve"> 2-2</w:t>
      </w:r>
    </w:p>
    <w:p w:rsidR="00D617D8" w:rsidRPr="002414B4" w:rsidRDefault="003D514C"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A6A3D" w:rsidP="009C44C4">
      <w:pPr>
        <w:pStyle w:val="1"/>
      </w:pPr>
      <w:r>
        <w:rPr>
          <w:noProof/>
        </w:rPr>
        <w:drawing>
          <wp:anchor distT="0" distB="0" distL="114300" distR="114300" simplePos="0" relativeHeight="251693056" behindDoc="0" locked="0" layoutInCell="1" allowOverlap="1" wp14:anchorId="30573843" wp14:editId="1D163BA8">
            <wp:simplePos x="0" y="0"/>
            <wp:positionH relativeFrom="margin">
              <wp:align>center</wp:align>
            </wp:positionH>
            <wp:positionV relativeFrom="paragraph">
              <wp:posOffset>1131198</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C37944">
      <w:pPr>
        <w:pStyle w:val="a8"/>
        <w:ind w:left="780" w:firstLine="480"/>
      </w:pPr>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w:r w:rsidR="004D20F5">
        <w:rPr>
          <w:rFonts w:hint="eastAsia"/>
        </w:rPr>
        <w:t>——</w:t>
      </w:r>
      <w:r w:rsidR="00AB7941">
        <w:rPr>
          <w:rFonts w:hint="eastAsia"/>
        </w:rPr>
        <w:t>公式</w:t>
      </w:r>
      <w:r w:rsidR="00AB7941">
        <w:rPr>
          <w:rFonts w:hint="eastAsia"/>
        </w:rPr>
        <w:t>2-3</w:t>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3D514C" w:rsidP="00063894">
      <w:pPr>
        <w:pStyle w:val="a8"/>
        <w:ind w:left="900"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67.35pt;margin-top:26.6pt;width:317.8pt;height:172.6pt;z-index:251692032;mso-position-horizontal-relative:text;mso-position-vertical-relative:text">
            <v:imagedata r:id="rId10" o:title=""/>
            <w10:wrap type="topAndBottom"/>
          </v:shape>
          <o:OLEObject Type="Embed" ProgID="Visio.Drawing.15" ShapeID="_x0000_s1050" DrawAspect="Content" ObjectID="_1487747719"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2A6A3D" w:rsidP="002414B4">
      <w:pPr>
        <w:pStyle w:val="a8"/>
        <w:ind w:left="900" w:firstLineChars="0" w:firstLine="0"/>
      </w:pPr>
      <w:r>
        <w:rPr>
          <w:noProof/>
        </w:rPr>
        <w:drawing>
          <wp:anchor distT="0" distB="0" distL="114300" distR="114300" simplePos="0" relativeHeight="251691008" behindDoc="0" locked="0" layoutInCell="1" allowOverlap="1" wp14:anchorId="1AA40D58" wp14:editId="22A09627">
            <wp:simplePos x="0" y="0"/>
            <wp:positionH relativeFrom="column">
              <wp:posOffset>1109512</wp:posOffset>
            </wp:positionH>
            <wp:positionV relativeFrom="paragraph">
              <wp:posOffset>236328</wp:posOffset>
            </wp:positionV>
            <wp:extent cx="3825165" cy="2339906"/>
            <wp:effectExtent l="0" t="0" r="4445" b="381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25165" cy="2339906"/>
                    </a:xfrm>
                    <a:prstGeom prst="rect">
                      <a:avLst/>
                    </a:prstGeom>
                    <a:noFill/>
                  </pic:spPr>
                </pic:pic>
              </a:graphicData>
            </a:graphic>
          </wp:anchor>
        </w:drawing>
      </w:r>
      <w:r w:rsidR="00935A85" w:rsidRPr="002414B4">
        <w:t>依据已有的</w:t>
      </w:r>
      <w:r w:rsidR="00935A85" w:rsidRPr="002414B4">
        <w:rPr>
          <w:rFonts w:hint="eastAsia"/>
        </w:rPr>
        <w:t>H</w:t>
      </w:r>
      <w:r w:rsidR="00935A85" w:rsidRPr="002414B4">
        <w:t>MM</w:t>
      </w:r>
      <w:r w:rsidR="00935A85" w:rsidRPr="002414B4">
        <w:t>模型群，对某个</w:t>
      </w:r>
      <w:r w:rsidR="00935A85" w:rsidRPr="002414B4">
        <w:rPr>
          <w:rFonts w:hint="eastAsia"/>
        </w:rPr>
        <w:t>M</w:t>
      </w:r>
      <w:r w:rsidR="00935A85" w:rsidRPr="002414B4">
        <w:t>FCC</w:t>
      </w:r>
      <w:r w:rsidR="00935A85" w:rsidRPr="002414B4">
        <w:t>特征文件进行解码。</w:t>
      </w:r>
    </w:p>
    <w:p w:rsidR="00063894" w:rsidRPr="009A173A" w:rsidRDefault="00063894" w:rsidP="00063894">
      <w:pPr>
        <w:pStyle w:val="af3"/>
      </w:pPr>
      <w:r>
        <w:lastRenderedPageBreak/>
        <w:t>图</w:t>
      </w:r>
      <w:r>
        <w:rPr>
          <w:rFonts w:hint="eastAsia"/>
        </w:rPr>
        <w:t>3</w:t>
      </w:r>
      <w:r>
        <w:t>.2</w:t>
      </w:r>
      <w:r w:rsidRPr="00063894">
        <w:rPr>
          <w:rFonts w:hint="eastAsia"/>
        </w:rPr>
        <w:t>Native</w:t>
      </w:r>
      <w:r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lastRenderedPageBreak/>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D03F24">
        <w:t>3.4</w:t>
      </w:r>
      <w:r w:rsidRPr="002414B4">
        <w:rPr>
          <w:rFonts w:hint="eastAsia"/>
        </w:rPr>
        <w:t>所示。</w:t>
      </w:r>
    </w:p>
    <w:p w:rsidR="002A6A3D" w:rsidRDefault="002A6A3D" w:rsidP="0029532C">
      <w:pPr>
        <w:pStyle w:val="a8"/>
        <w:ind w:firstLine="480"/>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w:t>
      </w:r>
      <w:bookmarkStart w:id="0" w:name="_GoBack"/>
      <w:bookmarkEnd w:id="0"/>
      <w:r w:rsidRPr="002414B4">
        <w:rPr>
          <w:rFonts w:hint="eastAsia"/>
        </w:rPr>
        <w:t>块。这些模块确保了每个工具对外部的接口使用完全相同的方法，并提供了通用功能的中心资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lastRenderedPageBreak/>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2A6A3D" w:rsidP="002414B4">
      <w:pPr>
        <w:pStyle w:val="a8"/>
        <w:numPr>
          <w:ilvl w:val="0"/>
          <w:numId w:val="8"/>
        </w:numPr>
        <w:ind w:firstLineChars="0"/>
      </w:pPr>
      <w:r>
        <w:rPr>
          <w:noProof/>
        </w:rPr>
        <w:drawing>
          <wp:anchor distT="0" distB="0" distL="114300" distR="114300" simplePos="0" relativeHeight="251659264" behindDoc="0" locked="0" layoutInCell="1" allowOverlap="1" wp14:anchorId="7D0E9937" wp14:editId="3418D0A3">
            <wp:simplePos x="0" y="0"/>
            <wp:positionH relativeFrom="margin">
              <wp:align>center</wp:align>
            </wp:positionH>
            <wp:positionV relativeFrom="paragraph">
              <wp:posOffset>325815</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2F7882" w:rsidRPr="002414B4">
        <w:t>HRec</w:t>
      </w:r>
      <w:proofErr w:type="spellEnd"/>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Pr="004D20F5">
        <w:rPr>
          <w:rFonts w:hint="eastAsia"/>
        </w:rPr>
        <w:t>3.5</w:t>
      </w:r>
      <w:r w:rsidRPr="004D20F5">
        <w:t xml:space="preserve"> </w:t>
      </w:r>
      <w:r w:rsidRPr="004D20F5">
        <w:rPr>
          <w:rFonts w:hint="eastAsia"/>
        </w:rPr>
        <w:t>HTK</w:t>
      </w:r>
      <w:r w:rsidRPr="004D20F5">
        <w:rPr>
          <w:rFonts w:hint="eastAsia"/>
        </w:rPr>
        <w:t>工具箱的架构和输入输出接口</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lastRenderedPageBreak/>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8"/>
        <w:numPr>
          <w:ilvl w:val="0"/>
          <w:numId w:val="9"/>
        </w:numPr>
        <w:ind w:firstLineChars="0"/>
      </w:pPr>
      <w:r w:rsidRPr="002414B4">
        <w:t>分析</w:t>
      </w:r>
    </w:p>
    <w:p w:rsidR="00EE0338" w:rsidRPr="002414B4" w:rsidRDefault="00D03F24" w:rsidP="002414B4">
      <w:pPr>
        <w:pStyle w:val="a8"/>
        <w:ind w:left="900" w:firstLineChars="0" w:firstLine="0"/>
      </w:pPr>
      <w:r>
        <w:rPr>
          <w:noProof/>
        </w:rPr>
        <w:drawing>
          <wp:anchor distT="0" distB="0" distL="114300" distR="114300" simplePos="0" relativeHeight="251667456" behindDoc="0" locked="0" layoutInCell="1" allowOverlap="1" wp14:anchorId="5DD8DD4E" wp14:editId="63AEEAB3">
            <wp:simplePos x="0" y="0"/>
            <wp:positionH relativeFrom="margin">
              <wp:align>center</wp:align>
            </wp:positionH>
            <wp:positionV relativeFrom="paragraph">
              <wp:posOffset>242875</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EE0338" w:rsidRPr="002414B4">
        <w:t>基于</w:t>
      </w:r>
      <w:r w:rsidR="00EE0338" w:rsidRPr="002414B4">
        <w:t>HMM</w:t>
      </w:r>
      <w:r w:rsidR="00EE0338" w:rsidRPr="002414B4">
        <w:t>的识别系统的性能评估由</w:t>
      </w:r>
      <w:proofErr w:type="spellStart"/>
      <w:r w:rsidR="00EE0338" w:rsidRPr="002414B4">
        <w:t>HResults</w:t>
      </w:r>
      <w:proofErr w:type="spellEnd"/>
      <w:r w:rsidR="00EE0338" w:rsidRPr="002414B4">
        <w:t>完成。</w:t>
      </w:r>
    </w:p>
    <w:p w:rsidR="00761B6C" w:rsidRDefault="00D03F24" w:rsidP="00D03F24">
      <w:pPr>
        <w:pStyle w:val="af3"/>
      </w:pPr>
      <w:r>
        <w:t>图</w:t>
      </w:r>
      <w:r>
        <w:rPr>
          <w:rFonts w:hint="eastAsia"/>
        </w:rPr>
        <w:t>3</w:t>
      </w:r>
      <w:r>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2045DD" w:rsidRDefault="002A6A3D" w:rsidP="002045DD">
      <w:pPr>
        <w:pStyle w:val="a8"/>
        <w:ind w:firstLine="480"/>
      </w:pPr>
      <w:r>
        <w:rPr>
          <w:noProof/>
        </w:rPr>
        <w:drawing>
          <wp:anchor distT="0" distB="0" distL="114300" distR="114300" simplePos="0" relativeHeight="251695104" behindDoc="0" locked="0" layoutInCell="1" allowOverlap="1" wp14:anchorId="33CC845B" wp14:editId="47FE61C3">
            <wp:simplePos x="0" y="0"/>
            <wp:positionH relativeFrom="margin">
              <wp:align>center</wp:align>
            </wp:positionH>
            <wp:positionV relativeFrom="paragraph">
              <wp:posOffset>648814</wp:posOffset>
            </wp:positionV>
            <wp:extent cx="3837940" cy="282829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7940" cy="2828290"/>
                    </a:xfrm>
                    <a:prstGeom prst="rect">
                      <a:avLst/>
                    </a:prstGeom>
                    <a:noFill/>
                  </pic:spPr>
                </pic:pic>
              </a:graphicData>
            </a:graphic>
          </wp:anchor>
        </w:drawing>
      </w:r>
      <w:r w:rsidR="000D743F" w:rsidRPr="002414B4">
        <w:t>经过需求分析后，本课题中</w:t>
      </w:r>
      <w:r w:rsidR="008E7CFB" w:rsidRPr="002414B4">
        <w:t>对</w:t>
      </w:r>
      <w:r w:rsidR="000D743F" w:rsidRPr="002414B4">
        <w:rPr>
          <w:rFonts w:hint="eastAsia"/>
        </w:rPr>
        <w:t>H</w:t>
      </w:r>
      <w:r w:rsidR="000D743F" w:rsidRPr="002414B4">
        <w:t>TK</w:t>
      </w:r>
      <w:r w:rsidR="000D743F" w:rsidRPr="002414B4">
        <w:t>工具箱的使用主要如图</w:t>
      </w:r>
      <w:r w:rsidR="00D03F24">
        <w:t>3.7</w:t>
      </w:r>
      <w:r w:rsidR="000D743F"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000D743F" w:rsidRPr="002414B4">
        <w:rPr>
          <w:rFonts w:hint="eastAsia"/>
        </w:rPr>
        <w:t>。</w:t>
      </w:r>
    </w:p>
    <w:p w:rsidR="00F3127F" w:rsidRPr="009A173A" w:rsidRDefault="00D03F24" w:rsidP="002045DD">
      <w:pPr>
        <w:pStyle w:val="af3"/>
      </w:pPr>
      <w:r>
        <w:lastRenderedPageBreak/>
        <w:t>图</w:t>
      </w:r>
      <w:r>
        <w:rPr>
          <w:rFonts w:hint="eastAsia"/>
        </w:rPr>
        <w:t>3</w:t>
      </w:r>
      <w:r>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Default="00A93DDF" w:rsidP="00A93DDF">
      <w:pPr>
        <w:pStyle w:val="a0"/>
      </w:pPr>
      <w:proofErr w:type="spellStart"/>
      <w:proofErr w:type="gramStart"/>
      <w:r w:rsidRPr="00A93DDF">
        <w:t>wyouflf</w:t>
      </w:r>
      <w:proofErr w:type="spellEnd"/>
      <w:proofErr w:type="gramEnd"/>
      <w:r>
        <w:t xml:space="preserve">. </w:t>
      </w:r>
      <w:r w:rsidR="00FA696B">
        <w:t xml:space="preserve">Android </w:t>
      </w:r>
      <w:proofErr w:type="spellStart"/>
      <w:r w:rsidRPr="00A93DDF">
        <w:t>xUtils</w:t>
      </w:r>
      <w:proofErr w:type="spellEnd"/>
      <w:r w:rsidR="00FA696B">
        <w:t xml:space="preserve"> Framework</w:t>
      </w:r>
      <w:r w:rsidRPr="00A93DDF">
        <w:t xml:space="preserve"> </w:t>
      </w:r>
      <w:r w:rsidR="009C60A2" w:rsidRPr="00D676D1">
        <w:rPr>
          <w:rFonts w:hint="eastAsia"/>
        </w:rPr>
        <w:t>[EB/OL]</w:t>
      </w:r>
      <w:r w:rsidR="009C60A2">
        <w:t>.</w:t>
      </w:r>
      <w:r w:rsidRPr="00A93DDF">
        <w:t>https://github.com/</w:t>
      </w:r>
      <w:proofErr w:type="spellStart"/>
      <w:r w:rsidRPr="00A93DDF">
        <w:t>wyouflf</w:t>
      </w:r>
      <w:proofErr w:type="spellEnd"/>
      <w:r w:rsidRPr="00A93DDF">
        <w:t>/</w:t>
      </w:r>
      <w:proofErr w:type="spellStart"/>
      <w:r w:rsidRPr="00A93DDF">
        <w:t>xUtils</w:t>
      </w:r>
      <w:proofErr w:type="spellEnd"/>
      <w:r w:rsidR="009C44C4">
        <w:t>. 20</w:t>
      </w:r>
      <w:r w:rsidR="00293E33">
        <w:t>1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lastRenderedPageBreak/>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514C" w:rsidRDefault="003D514C" w:rsidP="00F30C1B">
      <w:r>
        <w:separator/>
      </w:r>
    </w:p>
  </w:endnote>
  <w:endnote w:type="continuationSeparator" w:id="0">
    <w:p w:rsidR="003D514C" w:rsidRDefault="003D514C"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514C" w:rsidRDefault="003D514C" w:rsidP="00F30C1B">
      <w:r>
        <w:separator/>
      </w:r>
    </w:p>
  </w:footnote>
  <w:footnote w:type="continuationSeparator" w:id="0">
    <w:p w:rsidR="003D514C" w:rsidRDefault="003D514C"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486FD3">
      <w:rPr>
        <w:rStyle w:val="a7"/>
        <w:noProof/>
      </w:rPr>
      <w:t>12</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1253"/>
    <w:rsid w:val="001E7830"/>
    <w:rsid w:val="002045DD"/>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F117C"/>
    <w:rsid w:val="003F2FA0"/>
    <w:rsid w:val="0040498C"/>
    <w:rsid w:val="004168AF"/>
    <w:rsid w:val="004424F7"/>
    <w:rsid w:val="0044718F"/>
    <w:rsid w:val="00451E07"/>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63BF"/>
    <w:rsid w:val="00D425A7"/>
    <w:rsid w:val="00D56A7C"/>
    <w:rsid w:val="00D6179E"/>
    <w:rsid w:val="00D617D8"/>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B34E8-D429-48CA-87B8-9F4829BCB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1</Pages>
  <Words>1279</Words>
  <Characters>7296</Characters>
  <Application>Microsoft Office Word</Application>
  <DocSecurity>0</DocSecurity>
  <Lines>60</Lines>
  <Paragraphs>17</Paragraphs>
  <ScaleCrop>false</ScaleCrop>
  <Company/>
  <LinksUpToDate>false</LinksUpToDate>
  <CharactersWithSpaces>8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40</cp:revision>
  <dcterms:created xsi:type="dcterms:W3CDTF">2015-01-09T06:57:00Z</dcterms:created>
  <dcterms:modified xsi:type="dcterms:W3CDTF">2015-03-13T02:29:00Z</dcterms:modified>
</cp:coreProperties>
</file>